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3A34179F" w:rsidR="0035239A" w:rsidRPr="00B32956" w:rsidRDefault="0021723A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>PENJUALAN HP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5374F2C1" w:rsidR="0035239A" w:rsidRPr="00107757" w:rsidRDefault="0021723A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M.AFRIANSYAH</w:t>
      </w:r>
    </w:p>
    <w:p w14:paraId="3985ED01" w14:textId="614560D0" w:rsidR="00605496" w:rsidRPr="0021723A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6"/>
          <w:szCs w:val="36"/>
        </w:rPr>
      </w:pPr>
      <w:proofErr w:type="gramStart"/>
      <w:r w:rsidRPr="00107757">
        <w:rPr>
          <w:rFonts w:ascii="Arial" w:hAnsi="Arial" w:cs="Arial"/>
          <w:b/>
          <w:color w:val="FF0000"/>
          <w:sz w:val="34"/>
        </w:rPr>
        <w:t>NISN.</w:t>
      </w:r>
      <w:proofErr w:type="gramEnd"/>
      <w:r w:rsidRPr="00107757">
        <w:rPr>
          <w:rFonts w:ascii="Arial" w:hAnsi="Arial" w:cs="Arial"/>
          <w:b/>
          <w:color w:val="FF0000"/>
          <w:sz w:val="34"/>
        </w:rPr>
        <w:t xml:space="preserve"> </w:t>
      </w:r>
      <w:r w:rsidR="0021723A" w:rsidRPr="0021723A">
        <w:rPr>
          <w:color w:val="FF0000"/>
          <w:sz w:val="36"/>
          <w:szCs w:val="36"/>
        </w:rPr>
        <w:t>0084156265</w:t>
      </w:r>
    </w:p>
    <w:p w14:paraId="61E20126" w14:textId="77777777" w:rsidR="0035239A" w:rsidRPr="0021723A" w:rsidRDefault="0035239A" w:rsidP="0035239A">
      <w:pPr>
        <w:jc w:val="center"/>
        <w:rPr>
          <w:rFonts w:ascii="Arial" w:hAnsi="Arial" w:cs="Arial"/>
          <w:b/>
          <w:color w:val="FF0000"/>
          <w:sz w:val="36"/>
          <w:szCs w:val="36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00787F01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C328B3">
        <w:rPr>
          <w:rFonts w:ascii="Arial" w:hAnsi="Arial" w:cs="Arial"/>
          <w:b/>
          <w:sz w:val="36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612E8707" w14:textId="1E9E7190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6A7E2C05" w14:textId="7325AF76" w:rsidR="00C328B3" w:rsidRDefault="00561088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1551" w:dyaOrig="1111" w14:anchorId="334DC6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51pt" o:ole="">
            <v:imagedata r:id="rId7" o:title=""/>
          </v:shape>
          <o:OLEObject Type="Embed" ProgID="Visio.Drawing.15" ShapeID="_x0000_i1025" DrawAspect="Content" ObjectID="_1791712423" r:id="rId8"/>
        </w:object>
      </w:r>
    </w:p>
    <w:p w14:paraId="0FBE7D1D" w14:textId="77777777" w:rsidR="00C328B3" w:rsidRPr="005752AF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FF5BB8" w14:textId="479B4BAB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1A6FAA39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7E989406" w14:textId="7FA014E5" w:rsidR="00D61B1F" w:rsidRDefault="001D5E16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0831" w:dyaOrig="5431" w14:anchorId="54D9C40E">
          <v:shape id="_x0000_i1026" type="#_x0000_t75" style="width:388.5pt;height:270.75pt" o:ole="">
            <v:imagedata r:id="rId9" o:title=""/>
          </v:shape>
          <o:OLEObject Type="Embed" ProgID="Visio.Drawing.15" ShapeID="_x0000_i1026" DrawAspect="Content" ObjectID="_1791712424" r:id="rId10"/>
        </w:object>
      </w:r>
    </w:p>
    <w:p w14:paraId="115F03D1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8CAEB8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81040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4990751" w14:textId="77777777" w:rsidR="00C328B3" w:rsidRPr="005752AF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14:paraId="079E45DC" w14:textId="2EDD9A43" w:rsidR="00D61B1F" w:rsidRDefault="00D61B1F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F3A86A" w14:textId="77777777" w:rsidR="009F3FB4" w:rsidRPr="00F45D0A" w:rsidRDefault="009F3FB4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</w:p>
    <w:p w14:paraId="7446AD5D" w14:textId="47B13049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EC2550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njualan</w:t>
      </w:r>
      <w:proofErr w:type="spellEnd"/>
      <w:r w:rsidR="00EC2550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EC2550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2BD6CF4F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 w:rsidR="005E620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="005E6206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HP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250FB416" w14:textId="468966C0" w:rsidR="00D61B1F" w:rsidRDefault="005E6206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object w:dxaOrig="9031" w:dyaOrig="14791" w14:anchorId="68880DE1">
          <v:shape id="_x0000_i1027" type="#_x0000_t75" style="width:450.75pt;height:739.5pt" o:ole="">
            <v:imagedata r:id="rId11" o:title=""/>
          </v:shape>
          <o:OLEObject Type="Embed" ProgID="Visio.Drawing.15" ShapeID="_x0000_i1027" DrawAspect="Content" ObjectID="_1791712425" r:id="rId12"/>
        </w:object>
      </w:r>
      <w:r w:rsidR="00D61B1F"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6130CA08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 w:rsidR="007723D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="007723D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7723D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p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1259A398" w:rsidR="00D61B1F" w:rsidRDefault="007723DD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>
        <w:object w:dxaOrig="13711" w:dyaOrig="18391" w14:anchorId="4A1D8376">
          <v:shape id="_x0000_i1028" type="#_x0000_t75" style="width:494.25pt;height:705pt" o:ole="">
            <v:imagedata r:id="rId13" o:title=""/>
          </v:shape>
          <o:OLEObject Type="Embed" ProgID="Visio.Drawing.15" ShapeID="_x0000_i1028" DrawAspect="Content" ObjectID="_1791712426" r:id="rId14"/>
        </w:object>
      </w:r>
    </w:p>
    <w:p w14:paraId="6C8920DA" w14:textId="77777777" w:rsidR="00D61B1F" w:rsidRDefault="00D61B1F" w:rsidP="007723DD">
      <w:pPr>
        <w:rPr>
          <w:rFonts w:ascii="Times New Roman" w:hAnsi="Times New Roman" w:cs="Times New Roman"/>
          <w:b/>
          <w:sz w:val="28"/>
        </w:rPr>
      </w:pP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3B4C0BB3" w:rsidR="00D61B1F" w:rsidRDefault="00BE0CB9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12361" w:dyaOrig="12481" w14:anchorId="438684A4">
          <v:shape id="_x0000_i1029" type="#_x0000_t75" style="width:521.25pt;height:543.75pt" o:ole="">
            <v:imagedata r:id="rId15" o:title=""/>
          </v:shape>
          <o:OLEObject Type="Embed" ProgID="Visio.Drawing.15" ShapeID="_x0000_i1029" DrawAspect="Content" ObjectID="_1791712427" r:id="rId16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7DAFAAEF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 w:rsidR="00B27D58">
        <w:rPr>
          <w:rFonts w:ascii="Times New Roman" w:hAnsi="Times New Roman" w:cs="Times New Roman"/>
          <w:b/>
        </w:rPr>
        <w:t>pembel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3D0570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1539905F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70FF4B5C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3EA72B30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B27D58">
              <w:rPr>
                <w:rFonts w:ascii="Times New Roman" w:eastAsia="Times New Roman" w:hAnsi="Times New Roman" w:cs="Times New Roman"/>
                <w:color w:val="000000"/>
              </w:rPr>
              <w:t>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8B2B27A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9FED139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3FAD7FA1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7E0609FE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D61B1F" w:rsidRPr="0068385D" w14:paraId="22BA313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5C6442D5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267358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0D777D82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A75D7B4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0D64D9AC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3823C259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3C169082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65E0BEA6" w:rsidR="00D61B1F" w:rsidRPr="0068385D" w:rsidRDefault="00B27D5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CFFA582" w14:textId="1D9C2D72" w:rsidR="00D61B1F" w:rsidRDefault="00B27D58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</w:p>
    <w:p w14:paraId="0B881EBF" w14:textId="5E5035AF" w:rsidR="00B27D58" w:rsidRDefault="00B27D58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d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11)not null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4D76B6D0" w14:textId="2B483D98" w:rsidR="00B27D58" w:rsidRDefault="00117C31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r w:rsidR="00B27D58">
        <w:rPr>
          <w:rFonts w:ascii="Courier New" w:hAnsi="Courier New" w:cs="Courier New"/>
          <w:color w:val="000000" w:themeColor="text1"/>
          <w:sz w:val="20"/>
          <w:szCs w:val="20"/>
        </w:rPr>
        <w:t>pembeli</w:t>
      </w:r>
      <w:proofErr w:type="spellEnd"/>
      <w:proofErr w:type="gramEnd"/>
      <w:r w:rsidR="00B27D58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="00B27D58">
        <w:rPr>
          <w:rFonts w:ascii="Courier New" w:hAnsi="Courier New" w:cs="Courier New"/>
          <w:color w:val="000000" w:themeColor="text1"/>
          <w:sz w:val="20"/>
          <w:szCs w:val="20"/>
        </w:rPr>
        <w:t>varchar</w:t>
      </w:r>
      <w:proofErr w:type="spellEnd"/>
      <w:r w:rsidR="00B27D58">
        <w:rPr>
          <w:rFonts w:ascii="Courier New" w:hAnsi="Courier New" w:cs="Courier New"/>
          <w:color w:val="000000" w:themeColor="text1"/>
          <w:sz w:val="20"/>
          <w:szCs w:val="20"/>
        </w:rPr>
        <w:t xml:space="preserve"> (30),</w:t>
      </w:r>
    </w:p>
    <w:p w14:paraId="095DD19F" w14:textId="0FC050AE" w:rsidR="00B27D58" w:rsidRDefault="00B27D58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lama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(100),</w:t>
      </w:r>
    </w:p>
    <w:p w14:paraId="0FC2F8D3" w14:textId="6919936C" w:rsidR="00B27D58" w:rsidRDefault="00B27D58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6D2C1244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B27D58">
        <w:rPr>
          <w:rFonts w:ascii="Times New Roman" w:hAnsi="Times New Roman" w:cs="Times New Roman"/>
          <w:b/>
        </w:rPr>
        <w:t>admi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3D0570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3D0570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4EC5B56F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1C8291A6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B27D58">
              <w:rPr>
                <w:rFonts w:ascii="Times New Roman" w:eastAsia="Times New Roman" w:hAnsi="Times New Roman" w:cs="Times New Roman"/>
                <w:color w:val="000000"/>
              </w:rPr>
              <w:t>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054FC8A2" w:rsidR="00D61B1F" w:rsidRPr="0068385D" w:rsidRDefault="00991E1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6CEB315A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283AA57B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4CC477F4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260B2D3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3D0570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11CE5166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69BFDA0" w:rsidR="00D61B1F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0D09A4F" w:rsidR="00D61B1F" w:rsidRPr="0068385D" w:rsidRDefault="00991E1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36F18CDE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B27D58" w:rsidRPr="0068385D" w14:paraId="12BC6EDC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B27D58" w:rsidRPr="00F92A6B" w:rsidRDefault="00B27D58" w:rsidP="003D0570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3156303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E63F23" w14:textId="0001E977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3202A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3DBCB007" w:rsidR="00B27D58" w:rsidRPr="0068385D" w:rsidRDefault="00991E1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1DD28067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B27D58" w:rsidRPr="0068385D" w14:paraId="52E53078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B27D58" w:rsidRPr="00F92A6B" w:rsidRDefault="00B27D58" w:rsidP="003D0570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56844354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asssword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6161E3" w14:textId="64661F05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3202A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0AB9C288" w:rsidR="00B27D58" w:rsidRPr="0068385D" w:rsidRDefault="00991E1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65C35D14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B27D58" w:rsidRPr="0068385D" w14:paraId="18614B2E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B27D58" w:rsidRPr="00F92A6B" w:rsidRDefault="00B27D58" w:rsidP="003D0570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2B17D42B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A26B93" w14:textId="3CC0EF46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3202A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1368818C" w:rsidR="00B27D58" w:rsidRPr="0068385D" w:rsidRDefault="00991E1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12DABBFA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B27D58" w:rsidRPr="0068385D" w:rsidRDefault="00B27D5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FFA3881" w14:textId="4697AEF6" w:rsidR="00D61B1F" w:rsidRDefault="00991E1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reate table admin (</w:t>
      </w:r>
    </w:p>
    <w:p w14:paraId="441FE0C5" w14:textId="6E89AB58" w:rsidR="00991E10" w:rsidRDefault="00991E1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 w:rsidR="007723DD">
        <w:rPr>
          <w:rFonts w:ascii="Courier New" w:hAnsi="Courier New" w:cs="Courier New"/>
          <w:sz w:val="20"/>
          <w:szCs w:val="20"/>
        </w:rPr>
        <w:t>11)primary key not null</w:t>
      </w:r>
      <w:r w:rsidR="00C57DF8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C57DF8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C57DF8">
        <w:rPr>
          <w:rFonts w:ascii="Courier New" w:hAnsi="Courier New" w:cs="Courier New"/>
          <w:sz w:val="20"/>
          <w:szCs w:val="20"/>
        </w:rPr>
        <w:t>,</w:t>
      </w:r>
    </w:p>
    <w:p w14:paraId="1843726E" w14:textId="12BC5AE5" w:rsidR="00C57DF8" w:rsidRDefault="00C57DF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30),</w:t>
      </w:r>
    </w:p>
    <w:p w14:paraId="27D439EC" w14:textId="5F8880A6" w:rsidR="00C57DF8" w:rsidRDefault="00C57DF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Username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00),</w:t>
      </w:r>
    </w:p>
    <w:p w14:paraId="5EF7AD99" w14:textId="5733484F" w:rsidR="00C57DF8" w:rsidRDefault="00C57DF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Password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30),</w:t>
      </w:r>
    </w:p>
    <w:p w14:paraId="60988BAD" w14:textId="1ECAD928" w:rsidR="00C57DF8" w:rsidRDefault="00C57DF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Alama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00)</w:t>
      </w:r>
    </w:p>
    <w:p w14:paraId="66F98309" w14:textId="3FA653E9" w:rsidR="00C57DF8" w:rsidRDefault="00D25D5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</w:t>
      </w:r>
      <w:r w:rsidR="000C3B68">
        <w:rPr>
          <w:rFonts w:ascii="Courier New" w:hAnsi="Courier New" w:cs="Courier New"/>
          <w:sz w:val="20"/>
          <w:szCs w:val="20"/>
        </w:rPr>
        <w:t>;</w:t>
      </w: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1CF8F079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 w:rsidR="001D5E16">
        <w:rPr>
          <w:rFonts w:ascii="Times New Roman" w:hAnsi="Times New Roman" w:cs="Times New Roman"/>
          <w:b/>
        </w:rPr>
        <w:t>barang</w:t>
      </w:r>
      <w:proofErr w:type="spellEnd"/>
    </w:p>
    <w:tbl>
      <w:tblPr>
        <w:tblW w:w="9218" w:type="dxa"/>
        <w:tblLook w:val="04A0" w:firstRow="1" w:lastRow="0" w:firstColumn="1" w:lastColumn="0" w:noHBand="0" w:noVBand="1"/>
      </w:tblPr>
      <w:tblGrid>
        <w:gridCol w:w="966"/>
        <w:gridCol w:w="1791"/>
        <w:gridCol w:w="1369"/>
        <w:gridCol w:w="966"/>
        <w:gridCol w:w="966"/>
        <w:gridCol w:w="1429"/>
        <w:gridCol w:w="1731"/>
      </w:tblGrid>
      <w:tr w:rsidR="00D61B1F" w:rsidRPr="0068385D" w14:paraId="3B00A124" w14:textId="77777777" w:rsidTr="001D5E16">
        <w:trPr>
          <w:trHeight w:val="300"/>
        </w:trPr>
        <w:tc>
          <w:tcPr>
            <w:tcW w:w="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F044D6" w14:textId="77777777" w:rsidTr="001D5E16">
        <w:trPr>
          <w:trHeight w:val="300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6A03876A" w:rsidR="001D5E16" w:rsidRPr="0068385D" w:rsidRDefault="001D5E16" w:rsidP="001D5E1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422E30EC" w:rsidR="00D61B1F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barang</w:t>
            </w:r>
            <w:proofErr w:type="spellEnd"/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0317201E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0D6748">
              <w:rPr>
                <w:rFonts w:ascii="Times New Roman" w:eastAsia="Times New Roman" w:hAnsi="Times New Roman" w:cs="Times New Roman"/>
                <w:color w:val="000000"/>
              </w:rPr>
              <w:t>nt</w:t>
            </w:r>
            <w:proofErr w:type="spellEnd"/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6BFBC498" w:rsidR="00D61B1F" w:rsidRPr="0068385D" w:rsidRDefault="000D674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45573F96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139DF035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12D02001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D61B1F" w:rsidRPr="0068385D" w14:paraId="1DE4DF7B" w14:textId="77777777" w:rsidTr="001D5E16">
        <w:trPr>
          <w:trHeight w:val="300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246EE180" w:rsidR="00D61B1F" w:rsidRPr="0068385D" w:rsidRDefault="001D5E16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0117B331" w:rsidR="00D61B1F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dsuplier</w:t>
            </w:r>
            <w:proofErr w:type="spellEnd"/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5AB17F87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0D6748">
              <w:rPr>
                <w:rFonts w:ascii="Times New Roman" w:eastAsia="Times New Roman" w:hAnsi="Times New Roman" w:cs="Times New Roman"/>
                <w:color w:val="000000"/>
              </w:rPr>
              <w:t>nt</w:t>
            </w:r>
            <w:proofErr w:type="spellEnd"/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34B1E65E" w:rsidR="00D61B1F" w:rsidRPr="0068385D" w:rsidRDefault="000D674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3F2F4604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2D14D22F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96F37F7" w14:textId="77777777" w:rsidTr="001D5E16">
        <w:trPr>
          <w:trHeight w:val="375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4CCDA5DE" w:rsidR="00D61B1F" w:rsidRPr="0068385D" w:rsidRDefault="001D5E16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526DC358" w:rsidR="00D61B1F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barang</w:t>
            </w:r>
            <w:proofErr w:type="spellEnd"/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4483FDF4" w:rsidR="00D61B1F" w:rsidRPr="0068385D" w:rsidRDefault="000D674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27DF7466" w:rsidR="00D61B1F" w:rsidRPr="0068385D" w:rsidRDefault="000D674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00C2E61B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D5E16" w:rsidRPr="0068385D" w14:paraId="29CF502D" w14:textId="77777777" w:rsidTr="001D5E16">
        <w:trPr>
          <w:trHeight w:val="375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E4751" w14:textId="56CAEE8B" w:rsidR="001D5E16" w:rsidRPr="0068385D" w:rsidRDefault="001D5E16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2F0A7" w14:textId="120BB716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  <w:proofErr w:type="spellEnd"/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A704D1" w14:textId="602DEC11" w:rsidR="001D5E16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</w:t>
            </w:r>
            <w:r w:rsidR="000D6748">
              <w:rPr>
                <w:rFonts w:ascii="Times New Roman" w:eastAsia="Times New Roman" w:hAnsi="Times New Roman" w:cs="Times New Roman"/>
                <w:color w:val="000000"/>
              </w:rPr>
              <w:t>loat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0B113" w14:textId="42813523" w:rsidR="001D5E16" w:rsidRPr="0068385D" w:rsidRDefault="000D674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5F626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0FE3F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26AD33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D5E16" w:rsidRPr="0068385D" w14:paraId="4A02B9D2" w14:textId="77777777" w:rsidTr="001D5E16">
        <w:trPr>
          <w:trHeight w:val="375"/>
        </w:trPr>
        <w:tc>
          <w:tcPr>
            <w:tcW w:w="9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38F3D" w14:textId="34774A01" w:rsidR="001D5E16" w:rsidRPr="0068385D" w:rsidRDefault="001D5E16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.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AD62C" w14:textId="667B8C26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stok</w:t>
            </w:r>
            <w:proofErr w:type="spellEnd"/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74CF8" w14:textId="386FC0FD" w:rsidR="001D5E16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0D6748">
              <w:rPr>
                <w:rFonts w:ascii="Times New Roman" w:eastAsia="Times New Roman" w:hAnsi="Times New Roman" w:cs="Times New Roman"/>
                <w:color w:val="000000"/>
              </w:rPr>
              <w:t>nt</w:t>
            </w:r>
            <w:proofErr w:type="spellEnd"/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0B105" w14:textId="71E04F83" w:rsidR="001D5E16" w:rsidRPr="0068385D" w:rsidRDefault="000D674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3C802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CE199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078193" w14:textId="77777777" w:rsidR="001D5E16" w:rsidRPr="0068385D" w:rsidRDefault="001D5E16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807141E" w14:textId="6E62247D" w:rsidR="00D61B1F" w:rsidRPr="003D0570" w:rsidRDefault="000D6748" w:rsidP="00D61B1F">
      <w:pPr>
        <w:spacing w:after="0" w:line="240" w:lineRule="auto"/>
        <w:rPr>
          <w:rFonts w:ascii="Courier New" w:hAnsi="Courier New" w:cs="Courier New"/>
        </w:rPr>
      </w:pPr>
      <w:proofErr w:type="gramStart"/>
      <w:r w:rsidRPr="003D0570">
        <w:rPr>
          <w:rFonts w:ascii="Courier New" w:hAnsi="Courier New" w:cs="Courier New"/>
        </w:rPr>
        <w:t>create</w:t>
      </w:r>
      <w:proofErr w:type="gramEnd"/>
      <w:r w:rsidRPr="003D0570">
        <w:rPr>
          <w:rFonts w:ascii="Courier New" w:hAnsi="Courier New" w:cs="Courier New"/>
        </w:rPr>
        <w:t xml:space="preserve"> table </w:t>
      </w:r>
      <w:proofErr w:type="spellStart"/>
      <w:r w:rsidRPr="003D0570">
        <w:rPr>
          <w:rFonts w:ascii="Courier New" w:hAnsi="Courier New" w:cs="Courier New"/>
        </w:rPr>
        <w:t>barang</w:t>
      </w:r>
      <w:proofErr w:type="spellEnd"/>
      <w:r w:rsidRPr="003D0570">
        <w:rPr>
          <w:rFonts w:ascii="Courier New" w:hAnsi="Courier New" w:cs="Courier New"/>
        </w:rPr>
        <w:t xml:space="preserve"> (</w:t>
      </w:r>
    </w:p>
    <w:p w14:paraId="461EAF8B" w14:textId="46EC499D" w:rsidR="000D6748" w:rsidRPr="003D0570" w:rsidRDefault="000D6748" w:rsidP="00D61B1F">
      <w:pPr>
        <w:spacing w:after="0" w:line="240" w:lineRule="auto"/>
        <w:rPr>
          <w:rFonts w:ascii="Courier New" w:hAnsi="Courier New" w:cs="Courier New"/>
        </w:rPr>
      </w:pPr>
      <w:proofErr w:type="spellStart"/>
      <w:proofErr w:type="gramStart"/>
      <w:r w:rsidRPr="003D0570">
        <w:rPr>
          <w:rFonts w:ascii="Courier New" w:hAnsi="Courier New" w:cs="Courier New"/>
        </w:rPr>
        <w:t>idbarang</w:t>
      </w:r>
      <w:proofErr w:type="spellEnd"/>
      <w:proofErr w:type="gramEnd"/>
      <w:r w:rsidRPr="003D0570">
        <w:rPr>
          <w:rFonts w:ascii="Courier New" w:hAnsi="Courier New" w:cs="Courier New"/>
        </w:rPr>
        <w:t xml:space="preserve"> </w:t>
      </w:r>
      <w:proofErr w:type="spellStart"/>
      <w:r w:rsidRPr="003D0570">
        <w:rPr>
          <w:rFonts w:ascii="Courier New" w:hAnsi="Courier New" w:cs="Courier New"/>
        </w:rPr>
        <w:t>int</w:t>
      </w:r>
      <w:proofErr w:type="spellEnd"/>
      <w:r w:rsidRPr="003D0570">
        <w:rPr>
          <w:rFonts w:ascii="Courier New" w:hAnsi="Courier New" w:cs="Courier New"/>
        </w:rPr>
        <w:t xml:space="preserve"> (11)not null primary key </w:t>
      </w:r>
      <w:proofErr w:type="spellStart"/>
      <w:r w:rsidRPr="003D0570">
        <w:rPr>
          <w:rFonts w:ascii="Courier New" w:hAnsi="Courier New" w:cs="Courier New"/>
        </w:rPr>
        <w:t>auto_increment</w:t>
      </w:r>
      <w:proofErr w:type="spellEnd"/>
      <w:r w:rsidRPr="003D0570">
        <w:rPr>
          <w:rFonts w:ascii="Courier New" w:hAnsi="Courier New" w:cs="Courier New"/>
        </w:rPr>
        <w:t>,</w:t>
      </w:r>
    </w:p>
    <w:p w14:paraId="0CE84D5B" w14:textId="72C63A4E" w:rsidR="000D6748" w:rsidRPr="003D0570" w:rsidRDefault="000D6748" w:rsidP="00D61B1F">
      <w:pPr>
        <w:spacing w:after="0" w:line="240" w:lineRule="auto"/>
        <w:rPr>
          <w:rFonts w:ascii="Courier New" w:hAnsi="Courier New" w:cs="Courier New"/>
        </w:rPr>
      </w:pPr>
      <w:proofErr w:type="spellStart"/>
      <w:proofErr w:type="gramStart"/>
      <w:r w:rsidRPr="003D0570">
        <w:rPr>
          <w:rFonts w:ascii="Courier New" w:hAnsi="Courier New" w:cs="Courier New"/>
        </w:rPr>
        <w:t>idsuplier</w:t>
      </w:r>
      <w:proofErr w:type="spellEnd"/>
      <w:proofErr w:type="gramEnd"/>
      <w:r w:rsidRPr="003D0570">
        <w:rPr>
          <w:rFonts w:ascii="Courier New" w:hAnsi="Courier New" w:cs="Courier New"/>
        </w:rPr>
        <w:t xml:space="preserve"> </w:t>
      </w:r>
      <w:proofErr w:type="spellStart"/>
      <w:r w:rsidRPr="003D0570">
        <w:rPr>
          <w:rFonts w:ascii="Courier New" w:hAnsi="Courier New" w:cs="Courier New"/>
        </w:rPr>
        <w:t>int</w:t>
      </w:r>
      <w:proofErr w:type="spellEnd"/>
      <w:r w:rsidRPr="003D0570">
        <w:rPr>
          <w:rFonts w:ascii="Courier New" w:hAnsi="Courier New" w:cs="Courier New"/>
        </w:rPr>
        <w:t xml:space="preserve"> (11)</w:t>
      </w:r>
      <w:r w:rsidR="00D7139E" w:rsidRPr="003D0570">
        <w:rPr>
          <w:rFonts w:ascii="Courier New" w:hAnsi="Courier New" w:cs="Courier New"/>
        </w:rPr>
        <w:t>,</w:t>
      </w:r>
    </w:p>
    <w:p w14:paraId="39B7BABF" w14:textId="6E7F5A90" w:rsidR="00D7139E" w:rsidRPr="003D0570" w:rsidRDefault="00D7139E" w:rsidP="00D61B1F">
      <w:pPr>
        <w:spacing w:after="0" w:line="240" w:lineRule="auto"/>
        <w:rPr>
          <w:rFonts w:ascii="Courier New" w:hAnsi="Courier New" w:cs="Courier New"/>
        </w:rPr>
      </w:pPr>
      <w:proofErr w:type="spellStart"/>
      <w:proofErr w:type="gramStart"/>
      <w:r w:rsidRPr="003D0570">
        <w:rPr>
          <w:rFonts w:ascii="Courier New" w:hAnsi="Courier New" w:cs="Courier New"/>
        </w:rPr>
        <w:t>namabarang</w:t>
      </w:r>
      <w:proofErr w:type="spellEnd"/>
      <w:proofErr w:type="gramEnd"/>
      <w:r w:rsidRPr="003D0570">
        <w:rPr>
          <w:rFonts w:ascii="Courier New" w:hAnsi="Courier New" w:cs="Courier New"/>
        </w:rPr>
        <w:t xml:space="preserve"> </w:t>
      </w:r>
      <w:proofErr w:type="spellStart"/>
      <w:r w:rsidRPr="003D0570">
        <w:rPr>
          <w:rFonts w:ascii="Courier New" w:hAnsi="Courier New" w:cs="Courier New"/>
        </w:rPr>
        <w:t>varchar</w:t>
      </w:r>
      <w:proofErr w:type="spellEnd"/>
      <w:r w:rsidRPr="003D0570">
        <w:rPr>
          <w:rFonts w:ascii="Courier New" w:hAnsi="Courier New" w:cs="Courier New"/>
        </w:rPr>
        <w:t xml:space="preserve"> (100),</w:t>
      </w:r>
    </w:p>
    <w:p w14:paraId="203A0FDD" w14:textId="6AA85379" w:rsidR="00D7139E" w:rsidRPr="003D0570" w:rsidRDefault="00D7139E" w:rsidP="00D61B1F">
      <w:pPr>
        <w:spacing w:after="0" w:line="240" w:lineRule="auto"/>
        <w:rPr>
          <w:rFonts w:ascii="Courier New" w:hAnsi="Courier New" w:cs="Courier New"/>
        </w:rPr>
      </w:pPr>
      <w:proofErr w:type="spellStart"/>
      <w:proofErr w:type="gramStart"/>
      <w:r w:rsidRPr="003D0570">
        <w:rPr>
          <w:rFonts w:ascii="Courier New" w:hAnsi="Courier New" w:cs="Courier New"/>
        </w:rPr>
        <w:t>harga</w:t>
      </w:r>
      <w:proofErr w:type="spellEnd"/>
      <w:proofErr w:type="gramEnd"/>
      <w:r w:rsidRPr="003D0570">
        <w:rPr>
          <w:rFonts w:ascii="Courier New" w:hAnsi="Courier New" w:cs="Courier New"/>
        </w:rPr>
        <w:t xml:space="preserve"> float (15),</w:t>
      </w:r>
    </w:p>
    <w:p w14:paraId="2EC22F96" w14:textId="2E4B4922" w:rsidR="00D7139E" w:rsidRPr="003D0570" w:rsidRDefault="00D7139E" w:rsidP="00D61B1F">
      <w:pPr>
        <w:spacing w:after="0" w:line="240" w:lineRule="auto"/>
        <w:rPr>
          <w:rFonts w:ascii="Courier New" w:hAnsi="Courier New" w:cs="Courier New"/>
        </w:rPr>
      </w:pPr>
      <w:proofErr w:type="spellStart"/>
      <w:proofErr w:type="gramStart"/>
      <w:r w:rsidRPr="003D0570">
        <w:rPr>
          <w:rFonts w:ascii="Courier New" w:hAnsi="Courier New" w:cs="Courier New"/>
        </w:rPr>
        <w:t>stok</w:t>
      </w:r>
      <w:proofErr w:type="spellEnd"/>
      <w:proofErr w:type="gramEnd"/>
      <w:r w:rsidRPr="003D0570">
        <w:rPr>
          <w:rFonts w:ascii="Courier New" w:hAnsi="Courier New" w:cs="Courier New"/>
        </w:rPr>
        <w:t xml:space="preserve"> </w:t>
      </w:r>
      <w:proofErr w:type="spellStart"/>
      <w:r w:rsidRPr="003D0570">
        <w:rPr>
          <w:rFonts w:ascii="Courier New" w:hAnsi="Courier New" w:cs="Courier New"/>
        </w:rPr>
        <w:t>int</w:t>
      </w:r>
      <w:proofErr w:type="spellEnd"/>
      <w:r w:rsidRPr="003D0570">
        <w:rPr>
          <w:rFonts w:ascii="Courier New" w:hAnsi="Courier New" w:cs="Courier New"/>
        </w:rPr>
        <w:t xml:space="preserve"> (11),</w:t>
      </w:r>
    </w:p>
    <w:p w14:paraId="717B9D37" w14:textId="3379937A" w:rsidR="00D7139E" w:rsidRPr="003D0570" w:rsidRDefault="00D7139E" w:rsidP="00D61B1F">
      <w:pPr>
        <w:spacing w:after="0" w:line="240" w:lineRule="auto"/>
        <w:rPr>
          <w:rFonts w:ascii="Courier New" w:hAnsi="Courier New" w:cs="Courier New"/>
        </w:rPr>
      </w:pPr>
      <w:proofErr w:type="gramStart"/>
      <w:r w:rsidRPr="003D0570">
        <w:rPr>
          <w:rFonts w:ascii="Courier New" w:hAnsi="Courier New" w:cs="Courier New"/>
        </w:rPr>
        <w:t>constraint</w:t>
      </w:r>
      <w:proofErr w:type="gramEnd"/>
      <w:r w:rsidRPr="003D0570">
        <w:rPr>
          <w:rFonts w:ascii="Courier New" w:hAnsi="Courier New" w:cs="Courier New"/>
        </w:rPr>
        <w:t xml:space="preserve"> </w:t>
      </w:r>
      <w:proofErr w:type="spellStart"/>
      <w:r w:rsidRPr="003D0570">
        <w:rPr>
          <w:rFonts w:ascii="Courier New" w:hAnsi="Courier New" w:cs="Courier New"/>
        </w:rPr>
        <w:t>idsuplier</w:t>
      </w:r>
      <w:proofErr w:type="spellEnd"/>
      <w:r w:rsidRPr="003D0570">
        <w:rPr>
          <w:rFonts w:ascii="Courier New" w:hAnsi="Courier New" w:cs="Courier New"/>
        </w:rPr>
        <w:t xml:space="preserve"> foreign key (</w:t>
      </w:r>
      <w:proofErr w:type="spellStart"/>
      <w:r w:rsidRPr="003D0570">
        <w:rPr>
          <w:rFonts w:ascii="Courier New" w:hAnsi="Courier New" w:cs="Courier New"/>
        </w:rPr>
        <w:t>idsuplier</w:t>
      </w:r>
      <w:proofErr w:type="spellEnd"/>
      <w:r w:rsidRPr="003D0570">
        <w:rPr>
          <w:rFonts w:ascii="Courier New" w:hAnsi="Courier New" w:cs="Courier New"/>
        </w:rPr>
        <w:t xml:space="preserve">) references </w:t>
      </w:r>
      <w:proofErr w:type="spellStart"/>
      <w:r w:rsidRPr="003D0570">
        <w:rPr>
          <w:rFonts w:ascii="Courier New" w:hAnsi="Courier New" w:cs="Courier New"/>
        </w:rPr>
        <w:t>suplier</w:t>
      </w:r>
      <w:proofErr w:type="spellEnd"/>
      <w:r w:rsidRPr="003D0570">
        <w:rPr>
          <w:rFonts w:ascii="Courier New" w:hAnsi="Courier New" w:cs="Courier New"/>
        </w:rPr>
        <w:t xml:space="preserve"> (</w:t>
      </w:r>
      <w:proofErr w:type="spellStart"/>
      <w:r w:rsidRPr="003D0570">
        <w:rPr>
          <w:rFonts w:ascii="Courier New" w:hAnsi="Courier New" w:cs="Courier New"/>
        </w:rPr>
        <w:t>idsuplier</w:t>
      </w:r>
      <w:proofErr w:type="spellEnd"/>
      <w:r w:rsidRPr="003D0570">
        <w:rPr>
          <w:rFonts w:ascii="Courier New" w:hAnsi="Courier New" w:cs="Courier New"/>
        </w:rPr>
        <w:t>)</w:t>
      </w:r>
    </w:p>
    <w:p w14:paraId="5A1B74A1" w14:textId="04F02D07" w:rsidR="00D7139E" w:rsidRPr="003D0570" w:rsidRDefault="00D7139E" w:rsidP="00D61B1F">
      <w:pPr>
        <w:spacing w:after="0" w:line="240" w:lineRule="auto"/>
        <w:rPr>
          <w:rFonts w:ascii="Courier New" w:hAnsi="Courier New" w:cs="Courier New"/>
        </w:rPr>
      </w:pPr>
      <w:r w:rsidRPr="003D0570">
        <w:rPr>
          <w:rFonts w:ascii="Courier New" w:hAnsi="Courier New" w:cs="Courier New"/>
        </w:rPr>
        <w:t>);</w:t>
      </w:r>
    </w:p>
    <w:p w14:paraId="327A4D59" w14:textId="77777777" w:rsidR="00D7139E" w:rsidRDefault="00D7139E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8F61FF5" w14:textId="77777777" w:rsidR="00D7139E" w:rsidRDefault="00D7139E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534BE90" w14:textId="77777777" w:rsidR="00D7139E" w:rsidRDefault="00D7139E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37F7BDF" w14:textId="77777777" w:rsidR="00D7139E" w:rsidRDefault="00D7139E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F1BE6B" w14:textId="77777777" w:rsidR="00E40765" w:rsidRDefault="00E40765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CBFE086" w14:textId="77777777" w:rsidR="00D7139E" w:rsidRDefault="00D7139E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2A7B38DC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lastRenderedPageBreak/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 w:rsidR="00D7139E">
        <w:rPr>
          <w:rFonts w:ascii="Times New Roman" w:hAnsi="Times New Roman" w:cs="Times New Roman"/>
          <w:b/>
        </w:rPr>
        <w:t>suplier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3D0570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3815253C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4AB2A1B0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</w:t>
            </w:r>
            <w:r w:rsidR="00D7139E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361919CB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0099539A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05FF3DDA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2BF47D68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5D7BD4DF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  <w:proofErr w:type="spellEnd"/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1E423D40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5ECA1F1A" w:rsidR="00D61B1F" w:rsidRPr="00D7139E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Cs/>
                <w:color w:val="000000"/>
              </w:rPr>
              <w:t>nama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7BFF441A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1528F372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371BA7CF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234C09AB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6E347A8B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41389A03" w:rsidR="00D61B1F" w:rsidRPr="00D7139E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Cs/>
                <w:color w:val="000000"/>
              </w:rPr>
              <w:t>A</w:t>
            </w:r>
            <w:r w:rsidR="00D7139E">
              <w:rPr>
                <w:rFonts w:ascii="Times New Roman" w:eastAsia="Times New Roman" w:hAnsi="Times New Roman" w:cs="Times New Roman"/>
                <w:iCs/>
                <w:color w:val="000000"/>
              </w:rPr>
              <w:t>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0AE4A4F7" w:rsidR="00D61B1F" w:rsidRPr="0068385D" w:rsidRDefault="00D7139E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5F100E3E" w:rsidR="00D61B1F" w:rsidRPr="0068385D" w:rsidRDefault="00D7139E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36390859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46729E8B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0FA87B2" w14:textId="29D910BC" w:rsidR="00D61B1F" w:rsidRPr="003D0570" w:rsidRDefault="00D7139E" w:rsidP="00D61B1F">
      <w:pPr>
        <w:spacing w:line="276" w:lineRule="auto"/>
        <w:rPr>
          <w:rFonts w:ascii="Courier New" w:hAnsi="Courier New" w:cs="Courier New"/>
          <w:sz w:val="20"/>
          <w:szCs w:val="20"/>
        </w:rPr>
      </w:pPr>
      <w:proofErr w:type="gramStart"/>
      <w:r w:rsidRPr="003D0570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3D0570">
        <w:rPr>
          <w:rFonts w:ascii="Courier New" w:hAnsi="Courier New" w:cs="Courier New"/>
          <w:sz w:val="20"/>
          <w:szCs w:val="20"/>
        </w:rPr>
        <w:t xml:space="preserve"> table </w:t>
      </w:r>
      <w:proofErr w:type="spellStart"/>
      <w:r w:rsidRPr="003D0570">
        <w:rPr>
          <w:rFonts w:ascii="Courier New" w:hAnsi="Courier New" w:cs="Courier New"/>
          <w:sz w:val="20"/>
          <w:szCs w:val="20"/>
        </w:rPr>
        <w:t>suplier</w:t>
      </w:r>
      <w:proofErr w:type="spellEnd"/>
      <w:r w:rsidRPr="003D0570">
        <w:rPr>
          <w:rFonts w:ascii="Courier New" w:hAnsi="Courier New" w:cs="Courier New"/>
          <w:sz w:val="20"/>
          <w:szCs w:val="20"/>
        </w:rPr>
        <w:t xml:space="preserve"> (</w:t>
      </w:r>
    </w:p>
    <w:p w14:paraId="0763D431" w14:textId="5954B5EC" w:rsidR="00D7139E" w:rsidRPr="003D0570" w:rsidRDefault="00D7139E" w:rsidP="00D61B1F">
      <w:pPr>
        <w:spacing w:line="276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3D0570">
        <w:rPr>
          <w:rFonts w:ascii="Courier New" w:hAnsi="Courier New" w:cs="Courier New"/>
          <w:sz w:val="20"/>
          <w:szCs w:val="20"/>
        </w:rPr>
        <w:t>idsuplier</w:t>
      </w:r>
      <w:proofErr w:type="spellEnd"/>
      <w:proofErr w:type="gramEnd"/>
      <w:r w:rsidRPr="003D057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D0570">
        <w:rPr>
          <w:rFonts w:ascii="Courier New" w:hAnsi="Courier New" w:cs="Courier New"/>
          <w:sz w:val="20"/>
          <w:szCs w:val="20"/>
        </w:rPr>
        <w:t>int</w:t>
      </w:r>
      <w:proofErr w:type="spellEnd"/>
      <w:r w:rsidRPr="003D0570">
        <w:rPr>
          <w:rFonts w:ascii="Courier New" w:hAnsi="Courier New" w:cs="Courier New"/>
          <w:sz w:val="20"/>
          <w:szCs w:val="20"/>
        </w:rPr>
        <w:t xml:space="preserve"> (11)not null primary key</w:t>
      </w:r>
      <w:r w:rsidR="003D0570" w:rsidRPr="003D057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D0570" w:rsidRPr="003D0570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D0570" w:rsidRPr="003D0570">
        <w:rPr>
          <w:rFonts w:ascii="Courier New" w:hAnsi="Courier New" w:cs="Courier New"/>
          <w:sz w:val="20"/>
          <w:szCs w:val="20"/>
        </w:rPr>
        <w:t>,</w:t>
      </w:r>
    </w:p>
    <w:p w14:paraId="7A70ED83" w14:textId="5CDCF1D7" w:rsidR="003D0570" w:rsidRPr="003D0570" w:rsidRDefault="003D0570" w:rsidP="00D61B1F">
      <w:pPr>
        <w:spacing w:line="276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3D0570">
        <w:rPr>
          <w:rFonts w:ascii="Courier New" w:hAnsi="Courier New" w:cs="Courier New"/>
          <w:sz w:val="20"/>
          <w:szCs w:val="20"/>
        </w:rPr>
        <w:t>namasuplier</w:t>
      </w:r>
      <w:proofErr w:type="spellEnd"/>
      <w:proofErr w:type="gramEnd"/>
      <w:r w:rsidRPr="003D057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D0570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3D0570">
        <w:rPr>
          <w:rFonts w:ascii="Courier New" w:hAnsi="Courier New" w:cs="Courier New"/>
          <w:sz w:val="20"/>
          <w:szCs w:val="20"/>
        </w:rPr>
        <w:t xml:space="preserve"> (30),</w:t>
      </w:r>
    </w:p>
    <w:p w14:paraId="763EA8C1" w14:textId="4D81390E" w:rsidR="003D0570" w:rsidRPr="003D0570" w:rsidRDefault="003D0570" w:rsidP="00D61B1F">
      <w:pPr>
        <w:spacing w:line="276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3D0570">
        <w:rPr>
          <w:rFonts w:ascii="Courier New" w:hAnsi="Courier New" w:cs="Courier New"/>
          <w:sz w:val="20"/>
          <w:szCs w:val="20"/>
        </w:rPr>
        <w:t>alamat</w:t>
      </w:r>
      <w:proofErr w:type="spellEnd"/>
      <w:proofErr w:type="gramEnd"/>
      <w:r w:rsidRPr="003D057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3D0570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3D0570">
        <w:rPr>
          <w:rFonts w:ascii="Courier New" w:hAnsi="Courier New" w:cs="Courier New"/>
          <w:sz w:val="20"/>
          <w:szCs w:val="20"/>
        </w:rPr>
        <w:t xml:space="preserve"> (100)</w:t>
      </w:r>
    </w:p>
    <w:p w14:paraId="7176AED1" w14:textId="12196D0D" w:rsidR="003D0570" w:rsidRPr="003D0570" w:rsidRDefault="003D0570" w:rsidP="00D61B1F">
      <w:pPr>
        <w:spacing w:line="276" w:lineRule="auto"/>
        <w:rPr>
          <w:rFonts w:ascii="Courier New" w:hAnsi="Courier New" w:cs="Courier New"/>
          <w:sz w:val="20"/>
          <w:szCs w:val="20"/>
        </w:rPr>
      </w:pPr>
      <w:r w:rsidRPr="003D0570">
        <w:rPr>
          <w:rFonts w:ascii="Courier New" w:hAnsi="Courier New" w:cs="Courier New"/>
          <w:sz w:val="20"/>
          <w:szCs w:val="20"/>
        </w:rPr>
        <w:t>);</w:t>
      </w:r>
    </w:p>
    <w:p w14:paraId="16348ECF" w14:textId="353CEE78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3D0570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67BFC506" w:rsidR="00D61B1F" w:rsidRPr="0099659F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7D9535C6" w:rsidR="00D61B1F" w:rsidRPr="0099659F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38A3D592" w:rsidR="00D61B1F" w:rsidRPr="0099659F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05614034" w:rsidR="00D61B1F" w:rsidRPr="0099659F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165F6495" w:rsidR="00D61B1F" w:rsidRPr="0099659F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55633C54" w:rsidR="00D61B1F" w:rsidRPr="0099659F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0E07DD07" w:rsidR="00D61B1F" w:rsidRPr="0099659F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ai</w:t>
            </w:r>
            <w:proofErr w:type="spellEnd"/>
          </w:p>
        </w:tc>
      </w:tr>
      <w:tr w:rsidR="00D61B1F" w:rsidRPr="0068385D" w14:paraId="63373A6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42F6779B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0E584B71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</w:t>
            </w:r>
            <w:r w:rsidR="003D0570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d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00451703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7EE8D092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64A263FF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5B0E3456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05271937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04575BE4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1F754AFF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</w:t>
            </w:r>
            <w:r w:rsidR="003D0570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759080D0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44966E65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44E30C7F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4AFAAE91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EF2A2E0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6CE07E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76E59C70" w:rsidR="00D61B1F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J</w:t>
            </w:r>
            <w:r w:rsidR="003D0570">
              <w:rPr>
                <w:rFonts w:ascii="Times New Roman" w:eastAsia="Times New Roman" w:hAnsi="Times New Roman" w:cs="Times New Roman"/>
                <w:color w:val="000000"/>
              </w:rPr>
              <w:t>umlah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43AAAAA4" w:rsidR="00D61B1F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5A15EE2F" w:rsidR="00D61B1F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B6B7FB2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D61B1F" w:rsidRPr="0068385D" w:rsidRDefault="00D61B1F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15B35A1B" w:rsidR="00D61B1F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</w:p>
    <w:p w14:paraId="1C947F73" w14:textId="77D14EAC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transaksi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11) primary key not null </w:t>
      </w:r>
      <w:proofErr w:type="spellStart"/>
      <w:r>
        <w:rPr>
          <w:rFonts w:ascii="Courier New" w:hAnsi="Courier New" w:cs="Courier New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64C5155C" w14:textId="3F5D2465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680FC09D" w14:textId="27C39932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),</w:t>
      </w:r>
    </w:p>
    <w:p w14:paraId="68EB5909" w14:textId="4B5E86BE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Jumlah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>(</w:t>
      </w:r>
      <w:proofErr w:type="gramEnd"/>
      <w:r>
        <w:rPr>
          <w:rFonts w:ascii="Courier New" w:hAnsi="Courier New" w:cs="Courier New"/>
          <w:sz w:val="20"/>
          <w:szCs w:val="20"/>
        </w:rPr>
        <w:t>11),</w:t>
      </w:r>
    </w:p>
    <w:p w14:paraId="5353A7F0" w14:textId="2E80F9DA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>
        <w:rPr>
          <w:rFonts w:ascii="Courier New" w:hAnsi="Courier New" w:cs="Courier New"/>
          <w:sz w:val="20"/>
          <w:szCs w:val="20"/>
        </w:rPr>
        <w:t>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r>
        <w:rPr>
          <w:rFonts w:ascii="Courier New" w:hAnsi="Courier New" w:cs="Courier New"/>
          <w:sz w:val="20"/>
          <w:szCs w:val="20"/>
        </w:rPr>
        <w:t>),</w:t>
      </w:r>
    </w:p>
    <w:p w14:paraId="501744D2" w14:textId="2D32CB43" w:rsidR="002C3DF8" w:rsidRDefault="003D0570" w:rsidP="002C3DF8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A831EB">
        <w:rPr>
          <w:rFonts w:ascii="Courier New" w:hAnsi="Courier New" w:cs="Courier New"/>
          <w:sz w:val="20"/>
          <w:szCs w:val="20"/>
        </w:rPr>
        <w:t>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) references </w:t>
      </w:r>
      <w:r w:rsidR="00A831EB">
        <w:rPr>
          <w:rFonts w:ascii="Courier New" w:hAnsi="Courier New" w:cs="Courier New"/>
          <w:sz w:val="20"/>
          <w:szCs w:val="20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A831EB">
        <w:rPr>
          <w:rFonts w:ascii="Courier New" w:hAnsi="Courier New" w:cs="Courier New"/>
          <w:sz w:val="20"/>
          <w:szCs w:val="20"/>
        </w:rPr>
        <w:t>admin</w:t>
      </w:r>
      <w:proofErr w:type="spellEnd"/>
      <w:r>
        <w:rPr>
          <w:rFonts w:ascii="Courier New" w:hAnsi="Courier New" w:cs="Courier New"/>
          <w:sz w:val="20"/>
          <w:szCs w:val="20"/>
        </w:rPr>
        <w:t>),</w:t>
      </w:r>
    </w:p>
    <w:p w14:paraId="2387DEF4" w14:textId="27B80E99" w:rsidR="003D0570" w:rsidRDefault="002C3DF8" w:rsidP="002C3DF8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5EB6FBAE" w14:textId="77777777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CE22D82" w14:textId="77777777" w:rsidR="003D0570" w:rsidRDefault="003D0570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03CCED7F" w:rsidR="00D61B1F" w:rsidRDefault="003D0570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>
        <w:rPr>
          <w:rFonts w:ascii="Times New Roman" w:hAnsi="Times New Roman" w:cs="Times New Roman"/>
          <w:b/>
        </w:rPr>
        <w:t>Tabel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3D0570" w:rsidRPr="0068385D" w14:paraId="3E087D22" w14:textId="77777777" w:rsidTr="003D0570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64A4CC9" w14:textId="77777777" w:rsidR="003D0570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B70607B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13247FE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00B81D" w14:textId="77777777" w:rsidR="003D0570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3A3E608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1BCB546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F82F547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3D0570" w:rsidRPr="0099659F" w14:paraId="5B046076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5611C" w14:textId="5B14C30C" w:rsidR="003D0570" w:rsidRPr="0099659F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B4E41" w14:textId="611442FF" w:rsidR="003D0570" w:rsidRPr="0099659F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600B5" w14:textId="2F9C0870" w:rsidR="003D0570" w:rsidRPr="0099659F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E60B94" w14:textId="139D0870" w:rsidR="003D0570" w:rsidRPr="0099659F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56EEDB" w14:textId="655F57F0" w:rsidR="003D0570" w:rsidRPr="0099659F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1602FA" w14:textId="17290244" w:rsidR="003D0570" w:rsidRPr="0099659F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D17BB" w14:textId="5623D455" w:rsidR="003D0570" w:rsidRPr="0099659F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ai</w:t>
            </w:r>
            <w:proofErr w:type="spellEnd"/>
          </w:p>
        </w:tc>
      </w:tr>
      <w:tr w:rsidR="003D0570" w:rsidRPr="0068385D" w14:paraId="090E12FF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56EB3" w14:textId="468B776E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4AF14" w14:textId="615B114B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D7B3D" w14:textId="0FFC7C38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DBF5A" w14:textId="0A596CDC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32EAFD" w14:textId="15BD91CB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DB92A" w14:textId="1B48B5EF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53E26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3D0570" w:rsidRPr="0068385D" w14:paraId="21B637B4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B7648" w14:textId="6F718928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F5AA74" w14:textId="2BDD6EA2" w:rsidR="003D0570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</w:t>
            </w:r>
            <w:r w:rsidR="002C3DF8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dpembel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991F8D" w14:textId="6436276A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5C1DFF" w14:textId="23B1E1EE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774D5" w14:textId="248ED909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0E3C" w14:textId="4F785363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10DB35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3D0570" w:rsidRPr="0068385D" w14:paraId="10DEE4D6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3B7C0" w14:textId="71A7A755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D338A" w14:textId="16DA9231" w:rsidR="003D0570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</w:t>
            </w:r>
            <w:r w:rsidR="002C3DF8">
              <w:rPr>
                <w:rFonts w:ascii="Times New Roman" w:eastAsia="Times New Roman" w:hAnsi="Times New Roman" w:cs="Times New Roman"/>
                <w:color w:val="000000"/>
              </w:rPr>
              <w:t>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1F1976" w14:textId="0C92FAC2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20A607" w14:textId="7A352F2A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E0C38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7AA98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D8526D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3D0570" w:rsidRPr="0068385D" w14:paraId="48E70933" w14:textId="77777777" w:rsidTr="003D0570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D92EC" w14:textId="47CB65FC" w:rsidR="003D0570" w:rsidRPr="0068385D" w:rsidRDefault="002C3DF8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FA55E2" w14:textId="1EEB1BA8" w:rsidR="003D0570" w:rsidRPr="0068385D" w:rsidRDefault="00E40765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T</w:t>
            </w:r>
            <w:r w:rsidR="002C3DF8">
              <w:rPr>
                <w:rFonts w:ascii="Times New Roman" w:eastAsia="Times New Roman" w:hAnsi="Times New Roman" w:cs="Times New Roman"/>
                <w:color w:val="000000"/>
              </w:rPr>
              <w:t>anggal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D7307" w14:textId="7DAA9181" w:rsidR="003D0570" w:rsidRPr="0068385D" w:rsidRDefault="002C3DF8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2A8A9" w14:textId="77777777" w:rsidR="003D0570" w:rsidRPr="0068385D" w:rsidRDefault="003D0570" w:rsidP="003D057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D426B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29F9B6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D71E5" w14:textId="77777777" w:rsidR="003D0570" w:rsidRPr="0068385D" w:rsidRDefault="003D0570" w:rsidP="003D057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4CB33395" w14:textId="77777777" w:rsidR="002C3DF8" w:rsidRPr="00A831EB" w:rsidRDefault="002C3DF8" w:rsidP="00D61B1F">
      <w:pPr>
        <w:rPr>
          <w:rFonts w:ascii="Courier New" w:hAnsi="Courier New" w:cs="Courier New"/>
          <w:b/>
          <w:sz w:val="20"/>
          <w:szCs w:val="20"/>
        </w:rPr>
      </w:pPr>
      <w:r w:rsidRPr="00A831EB">
        <w:rPr>
          <w:rFonts w:ascii="Courier New" w:hAnsi="Courier New" w:cs="Courier New"/>
          <w:b/>
          <w:sz w:val="20"/>
          <w:szCs w:val="20"/>
        </w:rPr>
        <w:t xml:space="preserve">Create table </w:t>
      </w: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detiltransaksi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(</w:t>
      </w:r>
    </w:p>
    <w:p w14:paraId="05DB0881" w14:textId="77777777" w:rsidR="002C3DF8" w:rsidRPr="00A831EB" w:rsidRDefault="002C3DF8" w:rsidP="00D61B1F">
      <w:pPr>
        <w:rPr>
          <w:rFonts w:ascii="Courier New" w:hAnsi="Courier New" w:cs="Courier New"/>
          <w:b/>
          <w:sz w:val="20"/>
          <w:szCs w:val="20"/>
        </w:rPr>
      </w:pP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ddetiltransaksi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(11) primary key not null </w:t>
      </w: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auto_increment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>,</w:t>
      </w:r>
    </w:p>
    <w:p w14:paraId="074FAC6F" w14:textId="77777777" w:rsidR="002C3DF8" w:rsidRPr="00A831EB" w:rsidRDefault="002C3DF8" w:rsidP="00D61B1F">
      <w:pPr>
        <w:rPr>
          <w:rFonts w:ascii="Courier New" w:hAnsi="Courier New" w:cs="Courier New"/>
          <w:b/>
          <w:sz w:val="20"/>
          <w:szCs w:val="20"/>
        </w:rPr>
      </w:pP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dtransaksi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(11),</w:t>
      </w:r>
    </w:p>
    <w:p w14:paraId="1D9FD85A" w14:textId="77777777" w:rsidR="002C3DF8" w:rsidRPr="00A831EB" w:rsidRDefault="002C3DF8" w:rsidP="00D61B1F">
      <w:pPr>
        <w:rPr>
          <w:rFonts w:ascii="Courier New" w:hAnsi="Courier New" w:cs="Courier New"/>
          <w:b/>
          <w:sz w:val="20"/>
          <w:szCs w:val="20"/>
        </w:rPr>
      </w:pP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dpembeli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(11),</w:t>
      </w:r>
    </w:p>
    <w:p w14:paraId="1CAEF1E5" w14:textId="77777777" w:rsidR="00A831EB" w:rsidRPr="00A831EB" w:rsidRDefault="002C3DF8" w:rsidP="00D61B1F">
      <w:pPr>
        <w:rPr>
          <w:rFonts w:ascii="Courier New" w:hAnsi="Courier New" w:cs="Courier New"/>
          <w:b/>
          <w:sz w:val="20"/>
          <w:szCs w:val="20"/>
        </w:rPr>
      </w:pPr>
      <w:r w:rsidRPr="00A831EB">
        <w:rPr>
          <w:rFonts w:ascii="Courier New" w:hAnsi="Courier New" w:cs="Courier New"/>
          <w:b/>
          <w:sz w:val="20"/>
          <w:szCs w:val="20"/>
        </w:rPr>
        <w:t xml:space="preserve">Total </w:t>
      </w:r>
      <w:proofErr w:type="gramStart"/>
      <w:r w:rsidRPr="00A831EB">
        <w:rPr>
          <w:rFonts w:ascii="Courier New" w:hAnsi="Courier New" w:cs="Courier New"/>
          <w:b/>
          <w:sz w:val="20"/>
          <w:szCs w:val="20"/>
        </w:rPr>
        <w:t>float  (</w:t>
      </w:r>
      <w:proofErr w:type="gramEnd"/>
      <w:r w:rsidRPr="00A831EB">
        <w:rPr>
          <w:rFonts w:ascii="Courier New" w:hAnsi="Courier New" w:cs="Courier New"/>
          <w:b/>
          <w:sz w:val="20"/>
          <w:szCs w:val="20"/>
        </w:rPr>
        <w:t>15</w:t>
      </w:r>
      <w:r w:rsidR="00A831EB" w:rsidRPr="00A831EB">
        <w:rPr>
          <w:rFonts w:ascii="Courier New" w:hAnsi="Courier New" w:cs="Courier New"/>
          <w:b/>
          <w:sz w:val="20"/>
          <w:szCs w:val="20"/>
        </w:rPr>
        <w:t>),</w:t>
      </w:r>
    </w:p>
    <w:p w14:paraId="10AC89EF" w14:textId="77777777" w:rsidR="00A831EB" w:rsidRPr="00A831EB" w:rsidRDefault="00A831EB" w:rsidP="00D61B1F">
      <w:pPr>
        <w:rPr>
          <w:rFonts w:ascii="Courier New" w:hAnsi="Courier New" w:cs="Courier New"/>
          <w:b/>
          <w:sz w:val="20"/>
          <w:szCs w:val="20"/>
        </w:rPr>
      </w:pPr>
      <w:proofErr w:type="spellStart"/>
      <w:r w:rsidRPr="00A831EB">
        <w:rPr>
          <w:rFonts w:ascii="Courier New" w:hAnsi="Courier New" w:cs="Courier New"/>
          <w:b/>
          <w:sz w:val="20"/>
          <w:szCs w:val="20"/>
        </w:rPr>
        <w:t>Tanggal</w:t>
      </w:r>
      <w:proofErr w:type="spellEnd"/>
      <w:r w:rsidRPr="00A831EB">
        <w:rPr>
          <w:rFonts w:ascii="Courier New" w:hAnsi="Courier New" w:cs="Courier New"/>
          <w:b/>
          <w:sz w:val="20"/>
          <w:szCs w:val="20"/>
        </w:rPr>
        <w:t xml:space="preserve"> date,</w:t>
      </w:r>
    </w:p>
    <w:p w14:paraId="3DB48E83" w14:textId="622AF523" w:rsidR="00A831EB" w:rsidRPr="00A831EB" w:rsidRDefault="00A831EB" w:rsidP="00A831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A831EB"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transaks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</w:t>
      </w:r>
      <w:r w:rsidRPr="00A831EB"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 </w:t>
      </w:r>
      <w:r w:rsidRPr="00A831EB">
        <w:rPr>
          <w:rFonts w:ascii="Courier New" w:hAnsi="Courier New" w:cs="Courier New"/>
          <w:sz w:val="20"/>
          <w:szCs w:val="20"/>
        </w:rPr>
        <w:t>(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</w:t>
      </w:r>
      <w:r w:rsidRPr="00A831EB"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>),</w:t>
      </w:r>
    </w:p>
    <w:p w14:paraId="52CC11E1" w14:textId="21AC43D7" w:rsidR="00A831EB" w:rsidRPr="00A831EB" w:rsidRDefault="00A831EB" w:rsidP="00A831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A831EB"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</w:t>
      </w:r>
      <w:r w:rsidRPr="00A831EB">
        <w:rPr>
          <w:rFonts w:ascii="Courier New" w:hAnsi="Courier New" w:cs="Courier New"/>
          <w:sz w:val="20"/>
          <w:szCs w:val="20"/>
        </w:rPr>
        <w:t>pembel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</w:t>
      </w:r>
      <w:r w:rsidRPr="00A831EB">
        <w:rPr>
          <w:rFonts w:ascii="Courier New" w:hAnsi="Courier New" w:cs="Courier New"/>
          <w:sz w:val="20"/>
          <w:szCs w:val="20"/>
        </w:rPr>
        <w:t>pembel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pembel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 w:rsidRPr="00A831EB">
        <w:rPr>
          <w:rFonts w:ascii="Courier New" w:hAnsi="Courier New" w:cs="Courier New"/>
          <w:sz w:val="20"/>
          <w:szCs w:val="20"/>
        </w:rPr>
        <w:t>id</w:t>
      </w:r>
      <w:r w:rsidRPr="00A831EB">
        <w:rPr>
          <w:rFonts w:ascii="Courier New" w:hAnsi="Courier New" w:cs="Courier New"/>
          <w:sz w:val="20"/>
          <w:szCs w:val="20"/>
        </w:rPr>
        <w:t>pembeli</w:t>
      </w:r>
      <w:proofErr w:type="spellEnd"/>
      <w:r w:rsidRPr="00A831EB">
        <w:rPr>
          <w:rFonts w:ascii="Courier New" w:hAnsi="Courier New" w:cs="Courier New"/>
          <w:sz w:val="20"/>
          <w:szCs w:val="20"/>
        </w:rPr>
        <w:t>),</w:t>
      </w:r>
    </w:p>
    <w:p w14:paraId="68B34953" w14:textId="3DA80F06" w:rsidR="00A831EB" w:rsidRPr="00A831EB" w:rsidRDefault="00A831EB" w:rsidP="00A831EB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A831EB">
        <w:rPr>
          <w:rFonts w:ascii="Courier New" w:hAnsi="Courier New" w:cs="Courier New"/>
          <w:sz w:val="20"/>
          <w:szCs w:val="20"/>
        </w:rPr>
        <w:t>);</w:t>
      </w:r>
    </w:p>
    <w:p w14:paraId="4C7B9FF6" w14:textId="77777777" w:rsidR="00A831EB" w:rsidRPr="00A831EB" w:rsidRDefault="00A831EB" w:rsidP="00D61B1F">
      <w:pPr>
        <w:rPr>
          <w:rFonts w:ascii="Times New Roman" w:hAnsi="Times New Roman" w:cs="Times New Roman"/>
          <w:b/>
          <w:sz w:val="20"/>
          <w:szCs w:val="20"/>
        </w:rPr>
      </w:pPr>
    </w:p>
    <w:p w14:paraId="0A1737C6" w14:textId="46344FF8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685A0D5D" w:rsidR="00D61B1F" w:rsidRDefault="00E40765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61BF8A6A" wp14:editId="0C2DF85A">
            <wp:extent cx="5943600" cy="317627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7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  <w:bookmarkStart w:id="0" w:name="_GoBack"/>
      <w:bookmarkEnd w:id="0"/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C3B68"/>
    <w:rsid w:val="000D4A8C"/>
    <w:rsid w:val="000D6748"/>
    <w:rsid w:val="00106200"/>
    <w:rsid w:val="00107757"/>
    <w:rsid w:val="00117C31"/>
    <w:rsid w:val="001241CE"/>
    <w:rsid w:val="00153C2A"/>
    <w:rsid w:val="00161164"/>
    <w:rsid w:val="00191A71"/>
    <w:rsid w:val="001A046F"/>
    <w:rsid w:val="001D5E16"/>
    <w:rsid w:val="00200CEE"/>
    <w:rsid w:val="0021723A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C3DF8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057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7540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5616A"/>
    <w:rsid w:val="00561088"/>
    <w:rsid w:val="00561102"/>
    <w:rsid w:val="00566BB7"/>
    <w:rsid w:val="005752AF"/>
    <w:rsid w:val="005833A2"/>
    <w:rsid w:val="005841CF"/>
    <w:rsid w:val="00587177"/>
    <w:rsid w:val="00590241"/>
    <w:rsid w:val="00596C2A"/>
    <w:rsid w:val="005A23B5"/>
    <w:rsid w:val="005A3BCD"/>
    <w:rsid w:val="005D3FD9"/>
    <w:rsid w:val="005D4519"/>
    <w:rsid w:val="005E1E45"/>
    <w:rsid w:val="005E6206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723DD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97133"/>
    <w:rsid w:val="008C0CEB"/>
    <w:rsid w:val="008C1881"/>
    <w:rsid w:val="008C1A25"/>
    <w:rsid w:val="008C7A21"/>
    <w:rsid w:val="008D4FD3"/>
    <w:rsid w:val="008E4117"/>
    <w:rsid w:val="00945350"/>
    <w:rsid w:val="0096682E"/>
    <w:rsid w:val="009711E9"/>
    <w:rsid w:val="00980D08"/>
    <w:rsid w:val="00987631"/>
    <w:rsid w:val="009915AE"/>
    <w:rsid w:val="00991E10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69BD"/>
    <w:rsid w:val="00A711D4"/>
    <w:rsid w:val="00A831EB"/>
    <w:rsid w:val="00A86D1A"/>
    <w:rsid w:val="00AA63D0"/>
    <w:rsid w:val="00AB2B64"/>
    <w:rsid w:val="00AC0B1C"/>
    <w:rsid w:val="00AC0BF9"/>
    <w:rsid w:val="00AE55F5"/>
    <w:rsid w:val="00AE68E9"/>
    <w:rsid w:val="00AF0738"/>
    <w:rsid w:val="00AF1808"/>
    <w:rsid w:val="00B12A28"/>
    <w:rsid w:val="00B27D58"/>
    <w:rsid w:val="00B32835"/>
    <w:rsid w:val="00B32956"/>
    <w:rsid w:val="00B451FB"/>
    <w:rsid w:val="00B452BF"/>
    <w:rsid w:val="00B4639B"/>
    <w:rsid w:val="00B53E06"/>
    <w:rsid w:val="00B712D3"/>
    <w:rsid w:val="00B80439"/>
    <w:rsid w:val="00BA7BA7"/>
    <w:rsid w:val="00BC2C18"/>
    <w:rsid w:val="00BC3EA9"/>
    <w:rsid w:val="00BE0CB9"/>
    <w:rsid w:val="00BF7552"/>
    <w:rsid w:val="00C027C4"/>
    <w:rsid w:val="00C141AB"/>
    <w:rsid w:val="00C328B3"/>
    <w:rsid w:val="00C5529F"/>
    <w:rsid w:val="00C559F6"/>
    <w:rsid w:val="00C57DF8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25D58"/>
    <w:rsid w:val="00D42F61"/>
    <w:rsid w:val="00D466B5"/>
    <w:rsid w:val="00D477DA"/>
    <w:rsid w:val="00D52923"/>
    <w:rsid w:val="00D61B1F"/>
    <w:rsid w:val="00D7139E"/>
    <w:rsid w:val="00DB17B7"/>
    <w:rsid w:val="00DC156D"/>
    <w:rsid w:val="00DD54B8"/>
    <w:rsid w:val="00DF365B"/>
    <w:rsid w:val="00E21F39"/>
    <w:rsid w:val="00E3602C"/>
    <w:rsid w:val="00E40765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2550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E2E0F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F1E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21</Pages>
  <Words>1669</Words>
  <Characters>951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NG MUSLIM</dc:creator>
  <cp:lastModifiedBy>User</cp:lastModifiedBy>
  <cp:revision>10</cp:revision>
  <cp:lastPrinted>2022-09-08T03:21:00Z</cp:lastPrinted>
  <dcterms:created xsi:type="dcterms:W3CDTF">2024-10-27T10:38:00Z</dcterms:created>
  <dcterms:modified xsi:type="dcterms:W3CDTF">2024-10-29T06:07:00Z</dcterms:modified>
</cp:coreProperties>
</file>